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477F9B" w14:textId="111401C6" w:rsidR="007C2F40" w:rsidRPr="00714340" w:rsidRDefault="00C05018" w:rsidP="007C2F40">
      <w:pPr>
        <w:spacing w:after="0"/>
        <w:ind w:left="119"/>
        <w:jc w:val="center"/>
        <w:rPr>
          <w:rFonts w:ascii="Times New Roman" w:hAnsi="Times New Roman" w:cs="Times New Roman"/>
        </w:rPr>
      </w:pPr>
      <w:bookmarkStart w:id="0" w:name="_GoBack"/>
      <w:bookmarkEnd w:id="0"/>
      <w:r w:rsidRPr="00B5234B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1.</w:t>
      </w:r>
      <w:r w:rsidRPr="00B5234B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44</w:t>
      </w:r>
      <w:r w:rsidRPr="00B5234B">
        <w:rPr>
          <w:rFonts w:ascii="Times New Roman" w:hAnsi="Times New Roman" w:cs="Times New Roman"/>
        </w:rPr>
        <w:t>/FRM</w:t>
      </w:r>
      <w:r>
        <w:rPr>
          <w:rFonts w:ascii="Times New Roman" w:hAnsi="Times New Roman" w:cs="Times New Roman"/>
        </w:rPr>
        <w:t>3</w:t>
      </w:r>
      <w:r w:rsidRPr="00B5234B">
        <w:rPr>
          <w:rFonts w:ascii="Times New Roman" w:hAnsi="Times New Roman" w:cs="Times New Roman"/>
        </w:rPr>
        <w:t>1</w:t>
      </w:r>
    </w:p>
    <w:tbl>
      <w:tblPr>
        <w:tblStyle w:val="TableGrid"/>
        <w:tblpPr w:leftFromText="180" w:rightFromText="180" w:vertAnchor="text" w:horzAnchor="margin" w:tblpY="510"/>
        <w:tblW w:w="9814" w:type="dxa"/>
        <w:tblInd w:w="0" w:type="dxa"/>
        <w:tblCellMar>
          <w:top w:w="86" w:type="dxa"/>
          <w:right w:w="115" w:type="dxa"/>
        </w:tblCellMar>
        <w:tblLook w:val="04A0" w:firstRow="1" w:lastRow="0" w:firstColumn="1" w:lastColumn="0" w:noHBand="0" w:noVBand="1"/>
      </w:tblPr>
      <w:tblGrid>
        <w:gridCol w:w="1760"/>
        <w:gridCol w:w="3298"/>
        <w:gridCol w:w="1752"/>
        <w:gridCol w:w="1116"/>
        <w:gridCol w:w="1118"/>
        <w:gridCol w:w="770"/>
      </w:tblGrid>
      <w:tr w:rsidR="00845415" w:rsidRPr="00714340" w14:paraId="4B25B959" w14:textId="77777777" w:rsidTr="00845415">
        <w:trPr>
          <w:trHeight w:val="331"/>
        </w:trPr>
        <w:tc>
          <w:tcPr>
            <w:tcW w:w="17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73E32" w14:textId="77777777" w:rsidR="00845415" w:rsidRPr="00714340" w:rsidRDefault="00845415" w:rsidP="007C2F40">
            <w:pPr>
              <w:ind w:left="11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Akademik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Yıl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9B253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AC96E" w14:textId="77777777" w:rsidR="00845415" w:rsidRPr="00714340" w:rsidRDefault="00845415" w:rsidP="007C2F40">
            <w:pPr>
              <w:ind w:left="11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Dönem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6E7266" w14:textId="421F5CE6" w:rsidR="00845415" w:rsidRPr="00714340" w:rsidRDefault="00845415" w:rsidP="007C2F40">
            <w:pPr>
              <w:ind w:left="11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11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27B369" w14:textId="23D1C92C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81A7C78" w14:textId="41F6601B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tbl>
      <w:tblPr>
        <w:tblStyle w:val="TableGrid"/>
        <w:tblpPr w:leftFromText="180" w:rightFromText="180" w:vertAnchor="text" w:horzAnchor="margin" w:tblpY="930"/>
        <w:tblW w:w="9828" w:type="dxa"/>
        <w:tblInd w:w="0" w:type="dxa"/>
        <w:tblCellMar>
          <w:top w:w="64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2235"/>
        <w:gridCol w:w="2863"/>
        <w:gridCol w:w="1701"/>
        <w:gridCol w:w="3029"/>
      </w:tblGrid>
      <w:tr w:rsidR="00845415" w:rsidRPr="00714340" w14:paraId="5D6F2608" w14:textId="77777777" w:rsidTr="00C05018">
        <w:trPr>
          <w:trHeight w:val="293"/>
        </w:trPr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45631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Numarası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AB3486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ABE4B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Programı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2F85F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845415" w:rsidRPr="00714340" w14:paraId="7A28F3B5" w14:textId="77777777" w:rsidTr="00C05018">
        <w:trPr>
          <w:trHeight w:val="295"/>
        </w:trPr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2F2BA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Adı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</w:t>
            </w: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Soyadı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679AC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6ACDB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Öğretim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Türü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1FA38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845415" w:rsidRPr="00714340" w14:paraId="1B01C48D" w14:textId="77777777" w:rsidTr="00C05018">
        <w:trPr>
          <w:trHeight w:val="293"/>
        </w:trPr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1A5DE5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T.C. </w:t>
            </w: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Kimlik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No*</w:t>
            </w:r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0C679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AF735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Telefon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A91A1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845415" w:rsidRPr="00714340" w14:paraId="764852CC" w14:textId="77777777" w:rsidTr="00C05018">
        <w:trPr>
          <w:trHeight w:val="499"/>
        </w:trPr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DE20D4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E-</w:t>
            </w: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posta</w:t>
            </w:r>
            <w:proofErr w:type="spellEnd"/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D9E230F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3B935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>Adres</w:t>
            </w:r>
            <w:proofErr w:type="spellEnd"/>
            <w:r w:rsidRPr="007143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52063" w14:textId="77777777" w:rsidR="00845415" w:rsidRPr="00714340" w:rsidRDefault="00845415" w:rsidP="007C2F40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4F9D5E56" w14:textId="77777777" w:rsidR="00EC52ED" w:rsidRPr="00D15692" w:rsidRDefault="0018721E" w:rsidP="0071434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D15692">
        <w:rPr>
          <w:rFonts w:ascii="Times New Roman" w:hAnsi="Times New Roman" w:cs="Times New Roman"/>
          <w:b/>
          <w:sz w:val="24"/>
          <w:szCs w:val="24"/>
        </w:rPr>
        <w:t>DİLEKÇENİN VERİLDİĞİ DÖNEM BİLGİLERİ</w:t>
      </w:r>
    </w:p>
    <w:p w14:paraId="6338D764" w14:textId="77777777" w:rsidR="00EC52ED" w:rsidRPr="00714340" w:rsidRDefault="0018721E">
      <w:pPr>
        <w:spacing w:after="0"/>
        <w:ind w:left="239" w:hanging="10"/>
        <w:jc w:val="center"/>
        <w:rPr>
          <w:rFonts w:ascii="Times New Roman" w:hAnsi="Times New Roman" w:cs="Times New Roman"/>
          <w:sz w:val="24"/>
          <w:szCs w:val="24"/>
        </w:rPr>
      </w:pPr>
      <w:r w:rsidRPr="00714340">
        <w:rPr>
          <w:rFonts w:ascii="Times New Roman" w:hAnsi="Times New Roman" w:cs="Times New Roman"/>
          <w:b/>
          <w:sz w:val="24"/>
          <w:szCs w:val="24"/>
        </w:rPr>
        <w:t xml:space="preserve">ÖĞRENCİ BİLGİLERİ </w:t>
      </w:r>
    </w:p>
    <w:p w14:paraId="16AC027A" w14:textId="1D4EC14D" w:rsidR="00EC52ED" w:rsidRPr="00714340" w:rsidRDefault="0018721E">
      <w:pPr>
        <w:spacing w:after="220" w:line="268" w:lineRule="auto"/>
        <w:ind w:left="-5" w:right="103" w:hanging="10"/>
        <w:rPr>
          <w:rFonts w:ascii="Times New Roman" w:hAnsi="Times New Roman" w:cs="Times New Roman"/>
          <w:sz w:val="24"/>
          <w:szCs w:val="24"/>
        </w:rPr>
      </w:pPr>
      <w:r w:rsidRPr="00714340">
        <w:rPr>
          <w:rFonts w:ascii="Times New Roman" w:hAnsi="Times New Roman" w:cs="Times New Roman"/>
          <w:b/>
          <w:sz w:val="24"/>
          <w:szCs w:val="24"/>
        </w:rPr>
        <w:t>*</w:t>
      </w:r>
      <w:proofErr w:type="spellStart"/>
      <w:r w:rsidRPr="00714340">
        <w:rPr>
          <w:rFonts w:ascii="Times New Roman" w:hAnsi="Times New Roman" w:cs="Times New Roman"/>
          <w:sz w:val="24"/>
          <w:szCs w:val="24"/>
        </w:rPr>
        <w:t>Yabancı</w:t>
      </w:r>
      <w:proofErr w:type="spellEnd"/>
      <w:r w:rsidRPr="007143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4340">
        <w:rPr>
          <w:rFonts w:ascii="Times New Roman" w:hAnsi="Times New Roman" w:cs="Times New Roman"/>
          <w:sz w:val="24"/>
          <w:szCs w:val="24"/>
        </w:rPr>
        <w:t>uyruklu</w:t>
      </w:r>
      <w:proofErr w:type="spellEnd"/>
      <w:r w:rsidRPr="007143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4340">
        <w:rPr>
          <w:rFonts w:ascii="Times New Roman" w:hAnsi="Times New Roman" w:cs="Times New Roman"/>
          <w:sz w:val="24"/>
          <w:szCs w:val="24"/>
        </w:rPr>
        <w:t>öğrenciler</w:t>
      </w:r>
      <w:proofErr w:type="spellEnd"/>
      <w:r w:rsidRPr="007143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4340">
        <w:rPr>
          <w:rFonts w:ascii="Times New Roman" w:hAnsi="Times New Roman" w:cs="Times New Roman"/>
          <w:sz w:val="24"/>
          <w:szCs w:val="24"/>
        </w:rPr>
        <w:t>için</w:t>
      </w:r>
      <w:proofErr w:type="spellEnd"/>
      <w:r w:rsidRPr="007143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7151">
        <w:rPr>
          <w:rFonts w:ascii="Times New Roman" w:hAnsi="Times New Roman" w:cs="Times New Roman"/>
          <w:sz w:val="24"/>
          <w:szCs w:val="24"/>
        </w:rPr>
        <w:t>Pasaport</w:t>
      </w:r>
      <w:proofErr w:type="spellEnd"/>
      <w:r w:rsidR="00DD71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7151">
        <w:rPr>
          <w:rFonts w:ascii="Times New Roman" w:hAnsi="Times New Roman" w:cs="Times New Roman"/>
          <w:sz w:val="24"/>
          <w:szCs w:val="24"/>
        </w:rPr>
        <w:t>numarası</w:t>
      </w:r>
      <w:proofErr w:type="spellEnd"/>
    </w:p>
    <w:p w14:paraId="5FE7D26B" w14:textId="77777777" w:rsidR="00EC52ED" w:rsidRPr="00714340" w:rsidRDefault="0018721E">
      <w:pPr>
        <w:spacing w:after="0"/>
        <w:ind w:left="239" w:right="2" w:hanging="10"/>
        <w:jc w:val="center"/>
        <w:rPr>
          <w:rFonts w:ascii="Times New Roman" w:hAnsi="Times New Roman" w:cs="Times New Roman"/>
          <w:sz w:val="24"/>
          <w:szCs w:val="24"/>
        </w:rPr>
      </w:pPr>
      <w:r w:rsidRPr="00714340">
        <w:rPr>
          <w:rFonts w:ascii="Times New Roman" w:hAnsi="Times New Roman" w:cs="Times New Roman"/>
          <w:b/>
          <w:sz w:val="24"/>
          <w:szCs w:val="24"/>
        </w:rPr>
        <w:t xml:space="preserve">İSTEK </w:t>
      </w:r>
    </w:p>
    <w:tbl>
      <w:tblPr>
        <w:tblStyle w:val="TableGrid"/>
        <w:tblW w:w="7325" w:type="dxa"/>
        <w:tblInd w:w="-5" w:type="dxa"/>
        <w:tblCellMar>
          <w:left w:w="84" w:type="dxa"/>
          <w:bottom w:w="48" w:type="dxa"/>
          <w:right w:w="115" w:type="dxa"/>
        </w:tblCellMar>
        <w:tblLook w:val="04A0" w:firstRow="1" w:lastRow="0" w:firstColumn="1" w:lastColumn="0" w:noHBand="0" w:noVBand="1"/>
      </w:tblPr>
      <w:tblGrid>
        <w:gridCol w:w="6513"/>
        <w:gridCol w:w="406"/>
        <w:gridCol w:w="406"/>
      </w:tblGrid>
      <w:tr w:rsidR="00DD7841" w:rsidRPr="00714340" w14:paraId="791C442B" w14:textId="77777777" w:rsidTr="00DD7841">
        <w:trPr>
          <w:trHeight w:val="4951"/>
        </w:trPr>
        <w:tc>
          <w:tcPr>
            <w:tcW w:w="6513" w:type="dxa"/>
            <w:vAlign w:val="bottom"/>
          </w:tcPr>
          <w:p w14:paraId="5B803361" w14:textId="77777777" w:rsidR="00DD7841" w:rsidRDefault="00DD7841">
            <w:pPr>
              <w:ind w:left="734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03FE847" w14:textId="1463FF91" w:rsidR="00DD7841" w:rsidRPr="00714340" w:rsidRDefault="00DD7841">
            <w:pPr>
              <w:ind w:left="734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>Gereğinin</w:t>
            </w:r>
            <w:proofErr w:type="spellEnd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>yapılmasını</w:t>
            </w:r>
            <w:proofErr w:type="spellEnd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>arz</w:t>
            </w:r>
            <w:proofErr w:type="spellEnd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>ederim</w:t>
            </w:r>
            <w:proofErr w:type="spellEnd"/>
            <w:r w:rsidRPr="00714340">
              <w:rPr>
                <w:rFonts w:ascii="Times New Roman" w:hAnsi="Times New Roman" w:cs="Times New Roman"/>
                <w:sz w:val="24"/>
                <w:szCs w:val="24"/>
              </w:rPr>
              <w:t xml:space="preserve">.  </w:t>
            </w:r>
          </w:p>
        </w:tc>
        <w:tc>
          <w:tcPr>
            <w:tcW w:w="406" w:type="dxa"/>
          </w:tcPr>
          <w:p w14:paraId="0EBED60B" w14:textId="77777777" w:rsidR="00DD7841" w:rsidRPr="00714340" w:rsidRDefault="00DD784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6" w:type="dxa"/>
          </w:tcPr>
          <w:p w14:paraId="4A262D33" w14:textId="77777777" w:rsidR="00DD7841" w:rsidRPr="00714340" w:rsidRDefault="00DD784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C7013C4" w14:textId="77777777" w:rsidR="00EC52ED" w:rsidRPr="00714340" w:rsidRDefault="0018721E" w:rsidP="0018721E">
      <w:pPr>
        <w:spacing w:after="1677" w:line="268" w:lineRule="auto"/>
        <w:ind w:left="-5" w:right="103" w:hanging="10"/>
        <w:rPr>
          <w:rFonts w:ascii="Times New Roman" w:hAnsi="Times New Roman" w:cs="Times New Roman"/>
        </w:rPr>
      </w:pPr>
      <w:r w:rsidRPr="00714340">
        <w:rPr>
          <w:rFonts w:ascii="Times New Roman" w:hAnsi="Times New Roman" w:cs="Times New Roman"/>
          <w:i/>
          <w:sz w:val="18"/>
        </w:rPr>
        <w:t xml:space="preserve"> </w:t>
      </w:r>
    </w:p>
    <w:sectPr w:rsidR="00EC52ED" w:rsidRPr="00714340">
      <w:headerReference w:type="default" r:id="rId7"/>
      <w:footerReference w:type="default" r:id="rId8"/>
      <w:pgSz w:w="11906" w:h="16838"/>
      <w:pgMar w:top="1440" w:right="1366" w:bottom="1440" w:left="1133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650940" w14:textId="77777777" w:rsidR="00593989" w:rsidRDefault="00593989" w:rsidP="00E7460F">
      <w:pPr>
        <w:spacing w:after="0" w:line="240" w:lineRule="auto"/>
      </w:pPr>
      <w:r>
        <w:separator/>
      </w:r>
    </w:p>
  </w:endnote>
  <w:endnote w:type="continuationSeparator" w:id="0">
    <w:p w14:paraId="34528966" w14:textId="77777777" w:rsidR="00593989" w:rsidRDefault="00593989" w:rsidP="00E746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E7460F" w14:paraId="437C22A9" w14:textId="77777777" w:rsidTr="00E7460F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007595B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Theme="minorHAnsi" w:hAnsi="Times New Roman" w:cs="Times New Roman"/>
              <w:color w:val="auto"/>
            </w:rPr>
          </w:pPr>
          <w:bookmarkStart w:id="3" w:name="OLE_LINK2"/>
          <w:bookmarkStart w:id="4" w:name="OLE_LINK3"/>
          <w:r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4FBCC47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AD89FED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Yürürlük Onayı</w:t>
          </w:r>
        </w:p>
      </w:tc>
    </w:tr>
    <w:tr w:rsidR="00E7460F" w14:paraId="0942833D" w14:textId="77777777" w:rsidTr="00E7460F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C4A85E3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Sedat CİVELEKOĞLU</w:t>
          </w:r>
        </w:p>
        <w:p w14:paraId="21FF1CCC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30094F3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Prof. Dr. Mustafa ÇOLAK</w:t>
          </w:r>
        </w:p>
        <w:p w14:paraId="585F1C1F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3C6B60A" w14:textId="77777777" w:rsidR="00E7460F" w:rsidRDefault="00E7460F" w:rsidP="00E7460F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Kalite Koordinatörlüğü</w:t>
          </w:r>
        </w:p>
      </w:tc>
      <w:bookmarkEnd w:id="3"/>
      <w:bookmarkEnd w:id="4"/>
    </w:tr>
  </w:tbl>
  <w:p w14:paraId="57B17A53" w14:textId="77777777" w:rsidR="00E7460F" w:rsidRDefault="00E7460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45E483" w14:textId="77777777" w:rsidR="00593989" w:rsidRDefault="00593989" w:rsidP="00E7460F">
      <w:pPr>
        <w:spacing w:after="0" w:line="240" w:lineRule="auto"/>
      </w:pPr>
      <w:r>
        <w:separator/>
      </w:r>
    </w:p>
  </w:footnote>
  <w:footnote w:type="continuationSeparator" w:id="0">
    <w:p w14:paraId="727B8EC4" w14:textId="77777777" w:rsidR="00593989" w:rsidRDefault="00593989" w:rsidP="00E746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592"/>
      <w:gridCol w:w="4827"/>
      <w:gridCol w:w="1886"/>
      <w:gridCol w:w="1690"/>
    </w:tblGrid>
    <w:tr w:rsidR="00E7460F" w:rsidRPr="003C4FC9" w14:paraId="43AFD882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p w14:paraId="52179E00" w14:textId="77777777" w:rsidR="00E7460F" w:rsidRPr="003C4FC9" w:rsidRDefault="00E7460F" w:rsidP="00E7460F">
          <w:pPr>
            <w:pStyle w:val="stBilgi"/>
            <w:jc w:val="center"/>
          </w:pPr>
          <w:r w:rsidRPr="003C4FC9">
            <w:object w:dxaOrig="1097" w:dyaOrig="1059" w14:anchorId="01ED9C6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2292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F15556A" w14:textId="77777777" w:rsidR="00E7460F" w:rsidRPr="003C4FC9" w:rsidRDefault="00E7460F" w:rsidP="00E7460F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eastAsia="tr-TR"/>
            </w:rPr>
            <w:t>SAMSUN ÜNİVERSİTESİ</w:t>
          </w:r>
        </w:p>
        <w:p w14:paraId="207AC789" w14:textId="77777777" w:rsidR="00E7460F" w:rsidRPr="003C4FC9" w:rsidRDefault="00E7460F" w:rsidP="00E7460F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LİSANSÜSTÜ EĞİTİM ENSTİTÜSÜ</w:t>
          </w:r>
        </w:p>
        <w:p w14:paraId="21458858" w14:textId="77777777" w:rsidR="00E7460F" w:rsidRPr="003C4FC9" w:rsidRDefault="00B97D68" w:rsidP="00E7460F">
          <w:pPr>
            <w:pStyle w:val="stBilgi"/>
            <w:jc w:val="center"/>
            <w:rPr>
              <w:b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ENEL İSTEK</w:t>
          </w:r>
          <w:r w:rsidR="00E7460F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BİLDİRİM</w:t>
          </w:r>
          <w:r w:rsidR="00E7460F"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38C6CF1" w14:textId="77777777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D3C0C47" w14:textId="70266BE8" w:rsidR="00E7460F" w:rsidRPr="003C4FC9" w:rsidRDefault="00E7460F" w:rsidP="00C05018">
          <w:pPr>
            <w:pStyle w:val="stBilgi"/>
            <w:rPr>
              <w:rFonts w:ascii="Times New Roman" w:hAnsi="Times New Roman" w:cs="Times New Roman"/>
            </w:rPr>
          </w:pPr>
          <w:r w:rsidRPr="003C4FC9">
            <w:rPr>
              <w:rFonts w:ascii="Times New Roman" w:hAnsi="Times New Roman" w:cs="Times New Roman"/>
            </w:rPr>
            <w:t> </w:t>
          </w:r>
          <w:r w:rsidR="00AD2BD2" w:rsidRPr="00B5234B">
            <w:rPr>
              <w:rFonts w:ascii="Times New Roman" w:hAnsi="Times New Roman" w:cs="Times New Roman"/>
            </w:rPr>
            <w:t>S</w:t>
          </w:r>
          <w:r w:rsidR="00C05018">
            <w:rPr>
              <w:rFonts w:ascii="Times New Roman" w:hAnsi="Times New Roman" w:cs="Times New Roman"/>
            </w:rPr>
            <w:t>1.</w:t>
          </w:r>
          <w:r w:rsidR="00AD2BD2" w:rsidRPr="00B5234B">
            <w:rPr>
              <w:rFonts w:ascii="Times New Roman" w:hAnsi="Times New Roman" w:cs="Times New Roman"/>
            </w:rPr>
            <w:t>2.</w:t>
          </w:r>
          <w:r w:rsidR="00C05018">
            <w:rPr>
              <w:rFonts w:ascii="Times New Roman" w:hAnsi="Times New Roman" w:cs="Times New Roman"/>
            </w:rPr>
            <w:t>44</w:t>
          </w:r>
          <w:r w:rsidR="00AD2BD2" w:rsidRPr="00B5234B">
            <w:rPr>
              <w:rFonts w:ascii="Times New Roman" w:hAnsi="Times New Roman" w:cs="Times New Roman"/>
            </w:rPr>
            <w:t>/FRM</w:t>
          </w:r>
          <w:r w:rsidR="00C05018">
            <w:rPr>
              <w:rFonts w:ascii="Times New Roman" w:hAnsi="Times New Roman" w:cs="Times New Roman"/>
            </w:rPr>
            <w:t>3</w:t>
          </w:r>
          <w:r w:rsidR="00AD2BD2" w:rsidRPr="00B5234B">
            <w:rPr>
              <w:rFonts w:ascii="Times New Roman" w:hAnsi="Times New Roman" w:cs="Times New Roman"/>
            </w:rPr>
            <w:t>1</w:t>
          </w:r>
        </w:p>
      </w:tc>
    </w:tr>
    <w:tr w:rsidR="00E7460F" w:rsidRPr="003C4FC9" w14:paraId="7B197C62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C11CF76" w14:textId="77777777" w:rsidR="00E7460F" w:rsidRPr="003C4FC9" w:rsidRDefault="00E7460F" w:rsidP="00E7460F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250D2B5" w14:textId="77777777" w:rsidR="00E7460F" w:rsidRPr="003C4FC9" w:rsidRDefault="00E7460F" w:rsidP="00E7460F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1B058B9" w14:textId="77777777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5488B6B" w14:textId="43CCBF79" w:rsidR="00E7460F" w:rsidRPr="003C4FC9" w:rsidRDefault="00E7460F" w:rsidP="00C05018">
          <w:pPr>
            <w:pStyle w:val="s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 2</w:t>
          </w:r>
          <w:r w:rsidR="00C05018">
            <w:rPr>
              <w:rFonts w:ascii="Times New Roman" w:hAnsi="Times New Roman" w:cs="Times New Roman"/>
            </w:rPr>
            <w:t>0</w:t>
          </w:r>
          <w:r w:rsidRPr="003C4FC9">
            <w:rPr>
              <w:rFonts w:ascii="Times New Roman" w:hAnsi="Times New Roman" w:cs="Times New Roman"/>
            </w:rPr>
            <w:t>.0</w:t>
          </w:r>
          <w:r w:rsidR="00C05018">
            <w:rPr>
              <w:rFonts w:ascii="Times New Roman" w:hAnsi="Times New Roman" w:cs="Times New Roman"/>
            </w:rPr>
            <w:t>1</w:t>
          </w:r>
          <w:r w:rsidRPr="003C4FC9">
            <w:rPr>
              <w:rFonts w:ascii="Times New Roman" w:hAnsi="Times New Roman" w:cs="Times New Roman"/>
            </w:rPr>
            <w:t>.202</w:t>
          </w:r>
          <w:r w:rsidR="00C05018">
            <w:rPr>
              <w:rFonts w:ascii="Times New Roman" w:hAnsi="Times New Roman" w:cs="Times New Roman"/>
            </w:rPr>
            <w:t>2</w:t>
          </w:r>
        </w:p>
      </w:tc>
    </w:tr>
    <w:tr w:rsidR="00E7460F" w:rsidRPr="003C4FC9" w14:paraId="4F7344C3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BC5A6D4" w14:textId="77777777" w:rsidR="00E7460F" w:rsidRPr="003C4FC9" w:rsidRDefault="00E7460F" w:rsidP="00E7460F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89DC3CC" w14:textId="77777777" w:rsidR="00E7460F" w:rsidRPr="003C4FC9" w:rsidRDefault="00E7460F" w:rsidP="00E7460F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76D261A" w14:textId="77777777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15B87BE" w14:textId="028E89B1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r w:rsidRPr="003C4FC9">
            <w:rPr>
              <w:rFonts w:ascii="Times New Roman" w:hAnsi="Times New Roman" w:cs="Times New Roman"/>
            </w:rPr>
            <w:t> </w:t>
          </w:r>
          <w:r w:rsidR="00AD2BD2">
            <w:rPr>
              <w:rFonts w:ascii="Times New Roman" w:hAnsi="Times New Roman" w:cs="Times New Roman"/>
            </w:rPr>
            <w:t>00</w:t>
          </w:r>
        </w:p>
      </w:tc>
    </w:tr>
    <w:tr w:rsidR="00E7460F" w:rsidRPr="003C4FC9" w14:paraId="4F7F78E4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421C449" w14:textId="77777777" w:rsidR="00E7460F" w:rsidRPr="003C4FC9" w:rsidRDefault="00E7460F" w:rsidP="00E7460F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E73D705" w14:textId="77777777" w:rsidR="00E7460F" w:rsidRPr="003C4FC9" w:rsidRDefault="00E7460F" w:rsidP="00E7460F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D0CC4FD" w14:textId="77777777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DEE0696" w14:textId="77777777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r w:rsidRPr="003C4FC9">
            <w:rPr>
              <w:rFonts w:ascii="Times New Roman" w:hAnsi="Times New Roman" w:cs="Times New Roman"/>
            </w:rPr>
            <w:t> </w:t>
          </w:r>
        </w:p>
      </w:tc>
    </w:tr>
    <w:tr w:rsidR="00E7460F" w:rsidRPr="003C4FC9" w14:paraId="228F1B7D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84D98D8" w14:textId="77777777" w:rsidR="00E7460F" w:rsidRPr="003C4FC9" w:rsidRDefault="00E7460F" w:rsidP="00E7460F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3ED8464" w14:textId="77777777" w:rsidR="00E7460F" w:rsidRPr="003C4FC9" w:rsidRDefault="00E7460F" w:rsidP="00E7460F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9FCB5B6" w14:textId="77777777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ED3E898" w14:textId="77777777" w:rsidR="00E7460F" w:rsidRPr="003C4FC9" w:rsidRDefault="00E7460F" w:rsidP="00E7460F">
          <w:pPr>
            <w:pStyle w:val="stBilgi"/>
            <w:rPr>
              <w:rFonts w:ascii="Times New Roman" w:hAnsi="Times New Roman" w:cs="Times New Roman"/>
            </w:rPr>
          </w:pPr>
          <w:r w:rsidRPr="003C4FC9">
            <w:rPr>
              <w:rFonts w:ascii="Times New Roman" w:hAnsi="Times New Roman" w:cs="Times New Roman"/>
            </w:rPr>
            <w:t> 1</w:t>
          </w:r>
        </w:p>
      </w:tc>
    </w:tr>
    <w:bookmarkEnd w:id="1"/>
    <w:bookmarkEnd w:id="2"/>
  </w:tbl>
  <w:p w14:paraId="671E3F15" w14:textId="77777777" w:rsidR="00E7460F" w:rsidRPr="00E7460F" w:rsidRDefault="00E7460F" w:rsidP="00E7460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52ED"/>
    <w:rsid w:val="0001107E"/>
    <w:rsid w:val="0018721E"/>
    <w:rsid w:val="00593989"/>
    <w:rsid w:val="00714340"/>
    <w:rsid w:val="007C2F40"/>
    <w:rsid w:val="00845415"/>
    <w:rsid w:val="00AD2BD2"/>
    <w:rsid w:val="00B5234B"/>
    <w:rsid w:val="00B97D68"/>
    <w:rsid w:val="00C05018"/>
    <w:rsid w:val="00C923CA"/>
    <w:rsid w:val="00D15692"/>
    <w:rsid w:val="00DD7151"/>
    <w:rsid w:val="00DD7841"/>
    <w:rsid w:val="00E7460F"/>
    <w:rsid w:val="00EC5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F9DB51"/>
  <w15:docId w15:val="{063D03BE-2AAF-406D-B89E-85CD8F97B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E7460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7460F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E7460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7460F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uiPriority w:val="39"/>
    <w:rsid w:val="00E7460F"/>
    <w:pPr>
      <w:spacing w:after="0" w:line="240" w:lineRule="auto"/>
    </w:pPr>
    <w:rPr>
      <w:rFonts w:eastAsiaTheme="minorHAnsi"/>
      <w:lang w:val="tr-T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571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292DCB-5141-49F4-96E3-6CC0B80A24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</Words>
  <Characters>252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8:32:00Z</dcterms:created>
  <dcterms:modified xsi:type="dcterms:W3CDTF">2022-01-22T18:32:00Z</dcterms:modified>
</cp:coreProperties>
</file>